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040C5" w:rsidRPr="00703999" w:rsidRDefault="00703999" w:rsidP="00703999">
      <w:pPr>
        <w:ind w:left="0" w:firstLine="0"/>
        <w:jc w:val="center"/>
        <w:rPr>
          <w:rFonts w:ascii="Arial" w:hAnsi="Arial" w:cs="Arial"/>
          <w:b/>
          <w:sz w:val="28"/>
        </w:rPr>
      </w:pPr>
      <w:bookmarkStart w:id="0" w:name="_GoBack"/>
      <w:bookmarkEnd w:id="0"/>
      <w:r w:rsidRPr="00703999">
        <w:rPr>
          <w:rFonts w:ascii="Arial" w:hAnsi="Arial" w:cs="Arial"/>
          <w:b/>
          <w:sz w:val="28"/>
        </w:rPr>
        <w:t>EXAMPLE GENERIC RISK BREAKDOWN STRUCTURE FOR OPERATIONAL ORGANISATION</w:t>
      </w:r>
    </w:p>
    <w:p w:rsidR="00703999" w:rsidRDefault="00703999" w:rsidP="00703999">
      <w:pPr>
        <w:ind w:left="0" w:firstLine="0"/>
        <w:jc w:val="center"/>
      </w:pPr>
    </w:p>
    <w:p w:rsidR="00703999" w:rsidRDefault="00703999" w:rsidP="00703999">
      <w:pPr>
        <w:ind w:left="0" w:firstLine="0"/>
        <w:jc w:val="center"/>
      </w:pPr>
      <w:r>
        <w:object w:dxaOrig="14532" w:dyaOrig="114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7.4pt;height:549.2pt" o:ole="">
            <v:imagedata r:id="rId5" o:title=""/>
          </v:shape>
          <o:OLEObject Type="Embed" ProgID="Visio.Drawing.11" ShapeID="_x0000_i1025" DrawAspect="Content" ObjectID="_1453632050" r:id="rId6"/>
        </w:object>
      </w:r>
    </w:p>
    <w:sectPr w:rsidR="00703999" w:rsidSect="00703999">
      <w:pgSz w:w="16839" w:h="23814" w:code="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20"/>
  <w:drawingGridHorizontalSpacing w:val="110"/>
  <w:displayHorizontalDrawingGridEvery w:val="2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03999"/>
    <w:rsid w:val="00034FEC"/>
    <w:rsid w:val="0013553F"/>
    <w:rsid w:val="00172FC7"/>
    <w:rsid w:val="001E5832"/>
    <w:rsid w:val="001F2C91"/>
    <w:rsid w:val="00263749"/>
    <w:rsid w:val="002A750F"/>
    <w:rsid w:val="002D2263"/>
    <w:rsid w:val="002D57E6"/>
    <w:rsid w:val="002F26A2"/>
    <w:rsid w:val="00317C79"/>
    <w:rsid w:val="003345C9"/>
    <w:rsid w:val="00365507"/>
    <w:rsid w:val="003F5DFB"/>
    <w:rsid w:val="004040C5"/>
    <w:rsid w:val="0043145C"/>
    <w:rsid w:val="00457313"/>
    <w:rsid w:val="004702FD"/>
    <w:rsid w:val="004E12D8"/>
    <w:rsid w:val="0057041A"/>
    <w:rsid w:val="005C4B7D"/>
    <w:rsid w:val="00633644"/>
    <w:rsid w:val="006467BA"/>
    <w:rsid w:val="00654BFD"/>
    <w:rsid w:val="00684F17"/>
    <w:rsid w:val="00703999"/>
    <w:rsid w:val="007C1274"/>
    <w:rsid w:val="00882012"/>
    <w:rsid w:val="008B13DF"/>
    <w:rsid w:val="00914565"/>
    <w:rsid w:val="00965141"/>
    <w:rsid w:val="0096525E"/>
    <w:rsid w:val="009B21C5"/>
    <w:rsid w:val="00A13535"/>
    <w:rsid w:val="00A422B2"/>
    <w:rsid w:val="00B02976"/>
    <w:rsid w:val="00B12924"/>
    <w:rsid w:val="00B13939"/>
    <w:rsid w:val="00B92D6D"/>
    <w:rsid w:val="00BB467F"/>
    <w:rsid w:val="00BC2ADA"/>
    <w:rsid w:val="00C03B18"/>
    <w:rsid w:val="00C610E3"/>
    <w:rsid w:val="00D47738"/>
    <w:rsid w:val="00DD511C"/>
    <w:rsid w:val="00E05B2E"/>
    <w:rsid w:val="00ED68F4"/>
    <w:rsid w:val="00F07F2D"/>
    <w:rsid w:val="00F232D6"/>
    <w:rsid w:val="00FB1A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before="240" w:line="276" w:lineRule="auto"/>
        <w:ind w:left="714" w:hanging="357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040C5"/>
    <w:rPr>
      <w:lang w:val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before="240" w:line="276" w:lineRule="auto"/>
        <w:ind w:left="714" w:hanging="357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040C5"/>
    <w:rPr>
      <w:lang w:val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14</Words>
  <Characters>86</Characters>
  <Application>Microsoft Office Word</Application>
  <DocSecurity>4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od</dc:creator>
  <cp:lastModifiedBy>Jamie Bradnam</cp:lastModifiedBy>
  <cp:revision>2</cp:revision>
  <dcterms:created xsi:type="dcterms:W3CDTF">2014-02-11T02:54:00Z</dcterms:created>
  <dcterms:modified xsi:type="dcterms:W3CDTF">2014-02-11T02:54:00Z</dcterms:modified>
</cp:coreProperties>
</file>